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975E2" w:rsidRDefault="00105E27" w:rsidP="006004E2">
      <w:pPr>
        <w:pStyle w:val="a3"/>
      </w:pPr>
      <w:r>
        <w:rPr>
          <w:rFonts w:hint="eastAsia"/>
        </w:rPr>
        <w:t>电芯</w:t>
      </w:r>
      <w:r w:rsidR="00BF116A">
        <w:rPr>
          <w:rFonts w:hint="eastAsia"/>
        </w:rPr>
        <w:t>车间</w:t>
      </w:r>
      <w:r>
        <w:rPr>
          <w:rFonts w:hint="eastAsia"/>
        </w:rPr>
        <w:t>老化</w:t>
      </w:r>
      <w:r w:rsidR="00BF116A">
        <w:rPr>
          <w:rFonts w:hint="eastAsia"/>
        </w:rPr>
        <w:t>管理系统</w:t>
      </w:r>
      <w:r>
        <w:rPr>
          <w:rFonts w:hint="eastAsia"/>
        </w:rPr>
        <w:t>技术协议</w:t>
      </w:r>
    </w:p>
    <w:p w:rsidR="002423E6" w:rsidRDefault="00105E27" w:rsidP="006004E2">
      <w:pPr>
        <w:pStyle w:val="1"/>
        <w:spacing w:line="360" w:lineRule="auto"/>
        <w:rPr>
          <w:rFonts w:hint="eastAsia"/>
        </w:rPr>
      </w:pPr>
      <w:r>
        <w:rPr>
          <w:rFonts w:hint="eastAsia"/>
        </w:rPr>
        <w:t xml:space="preserve">1 </w:t>
      </w:r>
      <w:r w:rsidR="00BF116A">
        <w:rPr>
          <w:rFonts w:hint="eastAsia"/>
        </w:rPr>
        <w:t>系统介绍</w:t>
      </w:r>
    </w:p>
    <w:p w:rsidR="003A7A06" w:rsidRDefault="003A7A06" w:rsidP="003A7A06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该管理系统控制电芯从清洗线下线到老化，最后分流合格品、不良品到输送线的中间过程控制和调度。</w:t>
      </w:r>
      <w:r>
        <w:rPr>
          <w:rFonts w:hint="eastAsia"/>
        </w:rPr>
        <w:t>该管理</w:t>
      </w:r>
      <w:r>
        <w:rPr>
          <w:rFonts w:hint="eastAsia"/>
        </w:rPr>
        <w:t>系统</w:t>
      </w:r>
      <w:r>
        <w:rPr>
          <w:rFonts w:hint="eastAsia"/>
        </w:rPr>
        <w:t>给</w:t>
      </w:r>
      <w:r>
        <w:rPr>
          <w:rFonts w:hint="eastAsia"/>
        </w:rPr>
        <w:t>XYZ</w:t>
      </w:r>
      <w:r>
        <w:rPr>
          <w:rFonts w:hint="eastAsia"/>
        </w:rPr>
        <w:t>机械手提供控制信息，控制其挑拣不合格品，为料框的出入库动作提供调度信息。</w:t>
      </w:r>
    </w:p>
    <w:p w:rsidR="003A7A06" w:rsidRPr="003A7A06" w:rsidRDefault="003A7A06" w:rsidP="003A7A06">
      <w:pPr>
        <w:ind w:firstLine="420"/>
        <w:sectPr w:rsidR="003A7A06" w:rsidRPr="003A7A06" w:rsidSect="002423E6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/>
          <w:pgMar w:top="1440" w:right="1800" w:bottom="1440" w:left="1800" w:header="851" w:footer="992" w:gutter="0"/>
          <w:cols w:space="425"/>
          <w:docGrid w:type="lines" w:linePitch="326"/>
        </w:sectPr>
      </w:pPr>
      <w:r>
        <w:rPr>
          <w:rFonts w:hint="eastAsia"/>
        </w:rPr>
        <w:t>该管理系统按照工艺的先后顺序，划分成了</w:t>
      </w:r>
      <w:r>
        <w:rPr>
          <w:rFonts w:hint="eastAsia"/>
        </w:rPr>
        <w:t>9</w:t>
      </w:r>
      <w:r>
        <w:rPr>
          <w:rFonts w:hint="eastAsia"/>
        </w:rPr>
        <w:t>大控制点，如图</w:t>
      </w:r>
      <w:r>
        <w:rPr>
          <w:rFonts w:hint="eastAsia"/>
        </w:rPr>
        <w:t>1</w:t>
      </w:r>
      <w:r>
        <w:rPr>
          <w:rFonts w:hint="eastAsia"/>
        </w:rPr>
        <w:t>所示。</w:t>
      </w:r>
    </w:p>
    <w:p w:rsidR="00105E27" w:rsidRDefault="00105E27" w:rsidP="006004E2">
      <w:pPr>
        <w:pStyle w:val="1"/>
        <w:spacing w:line="360" w:lineRule="auto"/>
        <w:rPr>
          <w:rFonts w:hint="eastAsia"/>
        </w:rPr>
      </w:pPr>
    </w:p>
    <w:p w:rsidR="006004E2" w:rsidRDefault="00352E7F" w:rsidP="006004E2">
      <w:pPr>
        <w:rPr>
          <w:rFonts w:hint="eastAsia"/>
        </w:rPr>
      </w:pPr>
      <w:r>
        <w:rPr>
          <w:rFonts w:hint="eastAsia"/>
        </w:rPr>
        <w:tab/>
      </w:r>
      <w:r w:rsidR="003A7A06">
        <w:object w:dxaOrig="16558" w:dyaOrig="78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72.75pt;height:320.25pt" o:ole="">
            <v:imagedata r:id="rId14" o:title=""/>
          </v:shape>
          <o:OLEObject Type="Embed" ProgID="Visio.Drawing.11" ShapeID="_x0000_i1025" DrawAspect="Content" ObjectID="_1442689197" r:id="rId15"/>
        </w:object>
      </w:r>
    </w:p>
    <w:p w:rsidR="003A7A06" w:rsidRPr="006004E2" w:rsidRDefault="003A7A06" w:rsidP="003A7A06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1 </w:t>
      </w:r>
      <w:r>
        <w:rPr>
          <w:rFonts w:hint="eastAsia"/>
        </w:rPr>
        <w:t>过程控制点布局图</w:t>
      </w:r>
    </w:p>
    <w:p w:rsidR="003A7A06" w:rsidRDefault="003A7A06" w:rsidP="006004E2">
      <w:pPr>
        <w:sectPr w:rsidR="003A7A06" w:rsidSect="002423E6">
          <w:pgSz w:w="16838" w:h="11906" w:orient="landscape"/>
          <w:pgMar w:top="1797" w:right="1440" w:bottom="1797" w:left="1440" w:header="851" w:footer="992" w:gutter="0"/>
          <w:cols w:space="425"/>
          <w:docGrid w:type="linesAndChars" w:linePitch="326"/>
        </w:sectPr>
      </w:pPr>
    </w:p>
    <w:p w:rsidR="00DB3034" w:rsidRDefault="00DB3034" w:rsidP="006004E2">
      <w:pPr>
        <w:rPr>
          <w:rFonts w:hint="eastAsia"/>
        </w:rPr>
      </w:pPr>
    </w:p>
    <w:p w:rsidR="00DB3034" w:rsidRDefault="00DB3034" w:rsidP="006004E2">
      <w:pPr>
        <w:rPr>
          <w:rFonts w:hint="eastAsia"/>
        </w:rPr>
      </w:pPr>
    </w:p>
    <w:p w:rsidR="00DB3034" w:rsidRPr="00BF116A" w:rsidRDefault="00DB3034" w:rsidP="006004E2">
      <w:pPr>
        <w:rPr>
          <w:rFonts w:hint="eastAsia"/>
        </w:rPr>
      </w:pPr>
    </w:p>
    <w:p w:rsidR="00BF116A" w:rsidRDefault="00BF116A" w:rsidP="006004E2">
      <w:pPr>
        <w:pStyle w:val="1"/>
        <w:spacing w:line="360" w:lineRule="auto"/>
        <w:rPr>
          <w:rFonts w:hint="eastAsia"/>
        </w:rPr>
      </w:pPr>
      <w:r>
        <w:rPr>
          <w:rFonts w:hint="eastAsia"/>
        </w:rPr>
        <w:t xml:space="preserve">2 </w:t>
      </w:r>
      <w:r>
        <w:rPr>
          <w:rFonts w:hint="eastAsia"/>
        </w:rPr>
        <w:t>系统功能</w:t>
      </w:r>
    </w:p>
    <w:p w:rsidR="003A7A06" w:rsidRDefault="003A7A06" w:rsidP="00193869">
      <w:pPr>
        <w:pStyle w:val="2"/>
        <w:rPr>
          <w:rFonts w:hint="eastAsia"/>
        </w:rPr>
      </w:pPr>
      <w:r>
        <w:rPr>
          <w:rFonts w:hint="eastAsia"/>
        </w:rPr>
        <w:t xml:space="preserve">2.1 </w:t>
      </w:r>
      <w:r w:rsidR="00193869">
        <w:rPr>
          <w:rFonts w:hint="eastAsia"/>
        </w:rPr>
        <w:t>功能列表</w:t>
      </w:r>
    </w:p>
    <w:p w:rsidR="00193869" w:rsidRPr="00193869" w:rsidRDefault="00193869" w:rsidP="00193869">
      <w:pPr>
        <w:rPr>
          <w:rFonts w:hint="eastAsia"/>
        </w:rPr>
      </w:pPr>
      <w:r>
        <w:rPr>
          <w:rFonts w:hint="eastAsia"/>
        </w:rPr>
        <w:t xml:space="preserve"> </w:t>
      </w:r>
      <w:r>
        <w:rPr>
          <w:rFonts w:hint="eastAsia"/>
        </w:rPr>
        <w:t>按照如图</w:t>
      </w:r>
      <w:r>
        <w:rPr>
          <w:rFonts w:hint="eastAsia"/>
        </w:rPr>
        <w:t>1</w:t>
      </w:r>
      <w:r>
        <w:rPr>
          <w:rFonts w:hint="eastAsia"/>
        </w:rPr>
        <w:t>所示的控制点，展开描述。</w:t>
      </w:r>
    </w:p>
    <w:p w:rsidR="00193869" w:rsidRDefault="00193869" w:rsidP="00193869">
      <w:pPr>
        <w:pStyle w:val="a6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控制点</w:t>
      </w:r>
      <w:r>
        <w:rPr>
          <w:rFonts w:hint="eastAsia"/>
        </w:rPr>
        <w:t>1</w:t>
      </w:r>
      <w:r>
        <w:rPr>
          <w:rFonts w:hint="eastAsia"/>
        </w:rPr>
        <w:t>：准备空筐，定位，装料</w:t>
      </w:r>
    </w:p>
    <w:p w:rsidR="00193869" w:rsidRDefault="00193869" w:rsidP="00193869">
      <w:pPr>
        <w:pStyle w:val="a6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控制点</w:t>
      </w:r>
      <w:r>
        <w:rPr>
          <w:rFonts w:hint="eastAsia"/>
        </w:rPr>
        <w:t>2</w:t>
      </w:r>
      <w:r>
        <w:rPr>
          <w:rFonts w:hint="eastAsia"/>
        </w:rPr>
        <w:t>：老化库</w:t>
      </w:r>
      <w:r>
        <w:rPr>
          <w:rFonts w:hint="eastAsia"/>
        </w:rPr>
        <w:t>#1</w:t>
      </w:r>
      <w:r>
        <w:rPr>
          <w:rFonts w:hint="eastAsia"/>
        </w:rPr>
        <w:t>入库</w:t>
      </w:r>
    </w:p>
    <w:p w:rsidR="00193869" w:rsidRDefault="00193869" w:rsidP="00193869">
      <w:pPr>
        <w:pStyle w:val="a6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控制点</w:t>
      </w:r>
      <w:r>
        <w:rPr>
          <w:rFonts w:hint="eastAsia"/>
        </w:rPr>
        <w:t>3</w:t>
      </w:r>
      <w:r>
        <w:rPr>
          <w:rFonts w:hint="eastAsia"/>
        </w:rPr>
        <w:t>：电芯出库，分容，入库</w:t>
      </w:r>
    </w:p>
    <w:p w:rsidR="00193869" w:rsidRDefault="00193869" w:rsidP="00193869">
      <w:pPr>
        <w:pStyle w:val="a6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控制点</w:t>
      </w:r>
      <w:r>
        <w:rPr>
          <w:rFonts w:hint="eastAsia"/>
        </w:rPr>
        <w:t>4</w:t>
      </w:r>
      <w:r>
        <w:rPr>
          <w:rFonts w:hint="eastAsia"/>
        </w:rPr>
        <w:t>：老化阶段</w:t>
      </w:r>
      <w:r>
        <w:rPr>
          <w:rFonts w:hint="eastAsia"/>
        </w:rPr>
        <w:t>#1</w:t>
      </w:r>
      <w:r>
        <w:rPr>
          <w:rFonts w:hint="eastAsia"/>
        </w:rPr>
        <w:t>完成，出库</w:t>
      </w:r>
    </w:p>
    <w:p w:rsidR="00193869" w:rsidRDefault="00193869" w:rsidP="00193869">
      <w:pPr>
        <w:pStyle w:val="a6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控制点</w:t>
      </w:r>
      <w:r>
        <w:rPr>
          <w:rFonts w:hint="eastAsia"/>
        </w:rPr>
        <w:t>5</w:t>
      </w:r>
      <w:r>
        <w:rPr>
          <w:rFonts w:hint="eastAsia"/>
        </w:rPr>
        <w:t>：</w:t>
      </w:r>
      <w:r>
        <w:rPr>
          <w:rFonts w:hint="eastAsia"/>
        </w:rPr>
        <w:t>OCV/IR</w:t>
      </w:r>
      <w:r>
        <w:rPr>
          <w:rFonts w:hint="eastAsia"/>
        </w:rPr>
        <w:t>测试，上传不合格信息至公开数据库</w:t>
      </w:r>
    </w:p>
    <w:p w:rsidR="00193869" w:rsidRDefault="00193869" w:rsidP="00193869">
      <w:pPr>
        <w:pStyle w:val="a6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控制节点</w:t>
      </w:r>
      <w:r>
        <w:rPr>
          <w:rFonts w:hint="eastAsia"/>
        </w:rPr>
        <w:t>6</w:t>
      </w:r>
      <w:r>
        <w:rPr>
          <w:rFonts w:hint="eastAsia"/>
        </w:rPr>
        <w:t>：移除不合格品，码垛</w:t>
      </w:r>
    </w:p>
    <w:p w:rsidR="00193869" w:rsidRDefault="00193869" w:rsidP="00193869">
      <w:pPr>
        <w:pStyle w:val="a6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控制节点</w:t>
      </w:r>
      <w:r>
        <w:rPr>
          <w:rFonts w:hint="eastAsia"/>
        </w:rPr>
        <w:t>7</w:t>
      </w:r>
      <w:r>
        <w:rPr>
          <w:rFonts w:hint="eastAsia"/>
        </w:rPr>
        <w:t>：老化库</w:t>
      </w:r>
      <w:r>
        <w:rPr>
          <w:rFonts w:hint="eastAsia"/>
        </w:rPr>
        <w:t>#2</w:t>
      </w:r>
      <w:r>
        <w:rPr>
          <w:rFonts w:hint="eastAsia"/>
        </w:rPr>
        <w:t>入库</w:t>
      </w:r>
    </w:p>
    <w:p w:rsidR="00193869" w:rsidRDefault="00193869" w:rsidP="00193869">
      <w:pPr>
        <w:pStyle w:val="a6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控制节点</w:t>
      </w:r>
      <w:r>
        <w:rPr>
          <w:rFonts w:hint="eastAsia"/>
        </w:rPr>
        <w:t>8</w:t>
      </w:r>
      <w:r>
        <w:rPr>
          <w:rFonts w:hint="eastAsia"/>
        </w:rPr>
        <w:t>：分垛，</w:t>
      </w:r>
      <w:r>
        <w:rPr>
          <w:rFonts w:hint="eastAsia"/>
        </w:rPr>
        <w:t>OCV/IR</w:t>
      </w:r>
      <w:r>
        <w:rPr>
          <w:rFonts w:hint="eastAsia"/>
        </w:rPr>
        <w:t>测试，良品、不良品分拣，空筐入库</w:t>
      </w:r>
    </w:p>
    <w:p w:rsidR="00193869" w:rsidRDefault="00193869" w:rsidP="00193869">
      <w:pPr>
        <w:pStyle w:val="a6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控制节点</w:t>
      </w:r>
      <w:r>
        <w:rPr>
          <w:rFonts w:hint="eastAsia"/>
        </w:rPr>
        <w:t>9</w:t>
      </w:r>
      <w:r>
        <w:rPr>
          <w:rFonts w:hint="eastAsia"/>
        </w:rPr>
        <w:t>：空筐出库</w:t>
      </w:r>
    </w:p>
    <w:p w:rsidR="00193869" w:rsidRPr="00193869" w:rsidRDefault="00193869" w:rsidP="00193869">
      <w:pPr>
        <w:pStyle w:val="a6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控制节点</w:t>
      </w:r>
      <w:r>
        <w:rPr>
          <w:rFonts w:hint="eastAsia"/>
        </w:rPr>
        <w:t>10</w:t>
      </w:r>
      <w:r>
        <w:rPr>
          <w:rFonts w:hint="eastAsia"/>
        </w:rPr>
        <w:t>：空筐分垛</w:t>
      </w:r>
    </w:p>
    <w:p w:rsidR="00193869" w:rsidRPr="003A7A06" w:rsidRDefault="00193869" w:rsidP="00193869">
      <w:pPr>
        <w:pStyle w:val="2"/>
        <w:rPr>
          <w:rFonts w:hint="eastAsia"/>
        </w:rPr>
      </w:pPr>
      <w:r>
        <w:rPr>
          <w:rFonts w:hint="eastAsia"/>
        </w:rPr>
        <w:t xml:space="preserve">2.2 </w:t>
      </w:r>
      <w:r>
        <w:rPr>
          <w:rFonts w:hint="eastAsia"/>
        </w:rPr>
        <w:t>系统工作流程</w:t>
      </w:r>
    </w:p>
    <w:p w:rsidR="00BF116A" w:rsidRDefault="00BF116A" w:rsidP="006004E2">
      <w:pPr>
        <w:pStyle w:val="1"/>
        <w:spacing w:line="360" w:lineRule="auto"/>
        <w:rPr>
          <w:rFonts w:hint="eastAsia"/>
        </w:rPr>
      </w:pPr>
      <w:r>
        <w:rPr>
          <w:rFonts w:hint="eastAsia"/>
        </w:rPr>
        <w:t xml:space="preserve">3 </w:t>
      </w:r>
      <w:r>
        <w:rPr>
          <w:rFonts w:hint="eastAsia"/>
        </w:rPr>
        <w:t>系统方案</w:t>
      </w:r>
    </w:p>
    <w:p w:rsidR="00C844B5" w:rsidRPr="00C844B5" w:rsidRDefault="00C844B5" w:rsidP="00C844B5">
      <w:pPr>
        <w:rPr>
          <w:rFonts w:hint="eastAsia"/>
        </w:rPr>
      </w:pPr>
    </w:p>
    <w:p w:rsidR="00BF116A" w:rsidRDefault="00BF116A" w:rsidP="006004E2">
      <w:pPr>
        <w:pStyle w:val="1"/>
        <w:spacing w:line="360" w:lineRule="auto"/>
        <w:rPr>
          <w:rFonts w:hint="eastAsia"/>
        </w:rPr>
      </w:pPr>
      <w:r>
        <w:rPr>
          <w:rFonts w:hint="eastAsia"/>
        </w:rPr>
        <w:t xml:space="preserve">4 </w:t>
      </w:r>
      <w:r>
        <w:rPr>
          <w:rFonts w:hint="eastAsia"/>
        </w:rPr>
        <w:t>系统配置</w:t>
      </w:r>
      <w:bookmarkStart w:id="0" w:name="_GoBack"/>
      <w:bookmarkEnd w:id="0"/>
    </w:p>
    <w:p w:rsidR="00BF116A" w:rsidRPr="00BF116A" w:rsidRDefault="00BF116A" w:rsidP="006004E2">
      <w:pPr>
        <w:pStyle w:val="1"/>
        <w:spacing w:line="360" w:lineRule="auto"/>
      </w:pPr>
      <w:r>
        <w:rPr>
          <w:rFonts w:hint="eastAsia"/>
        </w:rPr>
        <w:t xml:space="preserve">5 </w:t>
      </w:r>
      <w:r>
        <w:rPr>
          <w:rFonts w:hint="eastAsia"/>
        </w:rPr>
        <w:t>系统报价</w:t>
      </w:r>
    </w:p>
    <w:sectPr w:rsidR="00BF116A" w:rsidRPr="00BF116A" w:rsidSect="003A7A06">
      <w:pgSz w:w="11906" w:h="16838"/>
      <w:pgMar w:top="1440" w:right="1797" w:bottom="1440" w:left="1797" w:header="851" w:footer="992" w:gutter="0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66257" w:rsidRDefault="00A66257" w:rsidP="002423E6">
      <w:pPr>
        <w:spacing w:line="240" w:lineRule="auto"/>
      </w:pPr>
      <w:r>
        <w:separator/>
      </w:r>
    </w:p>
  </w:endnote>
  <w:endnote w:type="continuationSeparator" w:id="0">
    <w:p w:rsidR="00A66257" w:rsidRDefault="00A66257" w:rsidP="002423E6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423E6" w:rsidRDefault="002423E6">
    <w:pPr>
      <w:pStyle w:val="a5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423E6" w:rsidRDefault="002423E6">
    <w:pPr>
      <w:pStyle w:val="a5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423E6" w:rsidRDefault="002423E6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66257" w:rsidRDefault="00A66257" w:rsidP="002423E6">
      <w:pPr>
        <w:spacing w:line="240" w:lineRule="auto"/>
      </w:pPr>
      <w:r>
        <w:separator/>
      </w:r>
    </w:p>
  </w:footnote>
  <w:footnote w:type="continuationSeparator" w:id="0">
    <w:p w:rsidR="00A66257" w:rsidRDefault="00A66257" w:rsidP="002423E6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423E6" w:rsidRDefault="002423E6" w:rsidP="002423E6">
    <w:pPr>
      <w:pStyle w:val="a4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423E6" w:rsidRDefault="002423E6" w:rsidP="002423E6">
    <w:pPr>
      <w:pStyle w:val="a4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423E6" w:rsidRDefault="002423E6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A4E356D"/>
    <w:multiLevelType w:val="hybridMultilevel"/>
    <w:tmpl w:val="5EF4247E"/>
    <w:lvl w:ilvl="0" w:tplc="1A1E641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86B5E"/>
    <w:rsid w:val="00000071"/>
    <w:rsid w:val="000107BB"/>
    <w:rsid w:val="0001381B"/>
    <w:rsid w:val="0002795F"/>
    <w:rsid w:val="0003718C"/>
    <w:rsid w:val="00046787"/>
    <w:rsid w:val="00047CF2"/>
    <w:rsid w:val="00050C46"/>
    <w:rsid w:val="0005240F"/>
    <w:rsid w:val="00065AD1"/>
    <w:rsid w:val="0007196D"/>
    <w:rsid w:val="00076436"/>
    <w:rsid w:val="000804AD"/>
    <w:rsid w:val="00084D5B"/>
    <w:rsid w:val="00085A62"/>
    <w:rsid w:val="0009043F"/>
    <w:rsid w:val="000924E7"/>
    <w:rsid w:val="00094B7A"/>
    <w:rsid w:val="000950E5"/>
    <w:rsid w:val="00096CA9"/>
    <w:rsid w:val="00096D2C"/>
    <w:rsid w:val="000A1639"/>
    <w:rsid w:val="000A5478"/>
    <w:rsid w:val="000B03B3"/>
    <w:rsid w:val="000C0DBE"/>
    <w:rsid w:val="000C467A"/>
    <w:rsid w:val="000C48CE"/>
    <w:rsid w:val="000C6E2A"/>
    <w:rsid w:val="000E0030"/>
    <w:rsid w:val="000E3E13"/>
    <w:rsid w:val="001000BF"/>
    <w:rsid w:val="00105E27"/>
    <w:rsid w:val="001147A3"/>
    <w:rsid w:val="00133B09"/>
    <w:rsid w:val="0013678A"/>
    <w:rsid w:val="001612BD"/>
    <w:rsid w:val="00163A05"/>
    <w:rsid w:val="00170745"/>
    <w:rsid w:val="00172F83"/>
    <w:rsid w:val="00190DB2"/>
    <w:rsid w:val="00190F77"/>
    <w:rsid w:val="00193869"/>
    <w:rsid w:val="00194B2C"/>
    <w:rsid w:val="001A165D"/>
    <w:rsid w:val="001B01C7"/>
    <w:rsid w:val="001B4FD4"/>
    <w:rsid w:val="001B6A78"/>
    <w:rsid w:val="001C1C46"/>
    <w:rsid w:val="001C29B4"/>
    <w:rsid w:val="001D0295"/>
    <w:rsid w:val="001D11EC"/>
    <w:rsid w:val="001D29F2"/>
    <w:rsid w:val="001D41C8"/>
    <w:rsid w:val="001D71E4"/>
    <w:rsid w:val="001D7B99"/>
    <w:rsid w:val="0020361A"/>
    <w:rsid w:val="00205BD6"/>
    <w:rsid w:val="00215AEC"/>
    <w:rsid w:val="00221A96"/>
    <w:rsid w:val="00222A87"/>
    <w:rsid w:val="0022484E"/>
    <w:rsid w:val="00225349"/>
    <w:rsid w:val="002423E6"/>
    <w:rsid w:val="00246073"/>
    <w:rsid w:val="00247138"/>
    <w:rsid w:val="0024728A"/>
    <w:rsid w:val="00247B38"/>
    <w:rsid w:val="00254C64"/>
    <w:rsid w:val="0025781B"/>
    <w:rsid w:val="00257AB7"/>
    <w:rsid w:val="00266EBC"/>
    <w:rsid w:val="00270E4C"/>
    <w:rsid w:val="00273284"/>
    <w:rsid w:val="0029382D"/>
    <w:rsid w:val="002A178A"/>
    <w:rsid w:val="002A1E31"/>
    <w:rsid w:val="002A6D23"/>
    <w:rsid w:val="002B2E52"/>
    <w:rsid w:val="002B395F"/>
    <w:rsid w:val="002B4DED"/>
    <w:rsid w:val="002F104D"/>
    <w:rsid w:val="002F3D79"/>
    <w:rsid w:val="002F6FB6"/>
    <w:rsid w:val="00326261"/>
    <w:rsid w:val="00336183"/>
    <w:rsid w:val="003432F7"/>
    <w:rsid w:val="00343F07"/>
    <w:rsid w:val="003445F2"/>
    <w:rsid w:val="00346557"/>
    <w:rsid w:val="00352E7F"/>
    <w:rsid w:val="00353002"/>
    <w:rsid w:val="003711AF"/>
    <w:rsid w:val="0037427D"/>
    <w:rsid w:val="003764F6"/>
    <w:rsid w:val="00387B8C"/>
    <w:rsid w:val="00396E5F"/>
    <w:rsid w:val="00397B6F"/>
    <w:rsid w:val="003A397E"/>
    <w:rsid w:val="003A3BB6"/>
    <w:rsid w:val="003A4870"/>
    <w:rsid w:val="003A6293"/>
    <w:rsid w:val="003A7A06"/>
    <w:rsid w:val="003B128E"/>
    <w:rsid w:val="003C2740"/>
    <w:rsid w:val="003D2A3D"/>
    <w:rsid w:val="003D6FBE"/>
    <w:rsid w:val="003D7B31"/>
    <w:rsid w:val="003E4085"/>
    <w:rsid w:val="003F122E"/>
    <w:rsid w:val="00413052"/>
    <w:rsid w:val="0041512F"/>
    <w:rsid w:val="00425BB2"/>
    <w:rsid w:val="00437F9B"/>
    <w:rsid w:val="00440391"/>
    <w:rsid w:val="004453AB"/>
    <w:rsid w:val="00447196"/>
    <w:rsid w:val="00456286"/>
    <w:rsid w:val="00464F71"/>
    <w:rsid w:val="00466700"/>
    <w:rsid w:val="00471BB0"/>
    <w:rsid w:val="00481356"/>
    <w:rsid w:val="00482FC5"/>
    <w:rsid w:val="0048541E"/>
    <w:rsid w:val="00490171"/>
    <w:rsid w:val="004942CB"/>
    <w:rsid w:val="00494A8B"/>
    <w:rsid w:val="0049553A"/>
    <w:rsid w:val="004975E2"/>
    <w:rsid w:val="004C46F0"/>
    <w:rsid w:val="004D4313"/>
    <w:rsid w:val="004E1A8D"/>
    <w:rsid w:val="004E3EA2"/>
    <w:rsid w:val="004F3D67"/>
    <w:rsid w:val="005023CE"/>
    <w:rsid w:val="00503223"/>
    <w:rsid w:val="0050516E"/>
    <w:rsid w:val="0052093B"/>
    <w:rsid w:val="00522F37"/>
    <w:rsid w:val="00526954"/>
    <w:rsid w:val="00526DA9"/>
    <w:rsid w:val="005415E8"/>
    <w:rsid w:val="005440BC"/>
    <w:rsid w:val="00551889"/>
    <w:rsid w:val="00562E1E"/>
    <w:rsid w:val="00567B88"/>
    <w:rsid w:val="005722D4"/>
    <w:rsid w:val="005738FD"/>
    <w:rsid w:val="00575262"/>
    <w:rsid w:val="00575903"/>
    <w:rsid w:val="00580012"/>
    <w:rsid w:val="00580643"/>
    <w:rsid w:val="00580E77"/>
    <w:rsid w:val="00582A02"/>
    <w:rsid w:val="00582D6A"/>
    <w:rsid w:val="0058332C"/>
    <w:rsid w:val="0059038E"/>
    <w:rsid w:val="00597393"/>
    <w:rsid w:val="005A0101"/>
    <w:rsid w:val="005A212D"/>
    <w:rsid w:val="005A2195"/>
    <w:rsid w:val="005A29BE"/>
    <w:rsid w:val="005A7546"/>
    <w:rsid w:val="005C4328"/>
    <w:rsid w:val="005D2718"/>
    <w:rsid w:val="005D3273"/>
    <w:rsid w:val="005D561E"/>
    <w:rsid w:val="005E5341"/>
    <w:rsid w:val="005F4CC2"/>
    <w:rsid w:val="006004E2"/>
    <w:rsid w:val="0060452D"/>
    <w:rsid w:val="006218A0"/>
    <w:rsid w:val="0063570D"/>
    <w:rsid w:val="006406A1"/>
    <w:rsid w:val="00646D39"/>
    <w:rsid w:val="006510B0"/>
    <w:rsid w:val="00660ABF"/>
    <w:rsid w:val="00665415"/>
    <w:rsid w:val="00665930"/>
    <w:rsid w:val="00671557"/>
    <w:rsid w:val="006727A9"/>
    <w:rsid w:val="006758FD"/>
    <w:rsid w:val="0067634D"/>
    <w:rsid w:val="006769F4"/>
    <w:rsid w:val="00680FAB"/>
    <w:rsid w:val="00694945"/>
    <w:rsid w:val="006A623D"/>
    <w:rsid w:val="006A78ED"/>
    <w:rsid w:val="006B63FF"/>
    <w:rsid w:val="006B6950"/>
    <w:rsid w:val="006D6955"/>
    <w:rsid w:val="006E0E6F"/>
    <w:rsid w:val="006F000A"/>
    <w:rsid w:val="006F0315"/>
    <w:rsid w:val="006F6310"/>
    <w:rsid w:val="00707169"/>
    <w:rsid w:val="00727DCD"/>
    <w:rsid w:val="00730AB3"/>
    <w:rsid w:val="00736B6A"/>
    <w:rsid w:val="0074625F"/>
    <w:rsid w:val="00747A9B"/>
    <w:rsid w:val="00752644"/>
    <w:rsid w:val="00760509"/>
    <w:rsid w:val="00794DC4"/>
    <w:rsid w:val="007968FC"/>
    <w:rsid w:val="007A4459"/>
    <w:rsid w:val="007B0AA0"/>
    <w:rsid w:val="007B1165"/>
    <w:rsid w:val="007C3D43"/>
    <w:rsid w:val="007C6FE5"/>
    <w:rsid w:val="007D0AAB"/>
    <w:rsid w:val="007D2537"/>
    <w:rsid w:val="007D591D"/>
    <w:rsid w:val="007E33CB"/>
    <w:rsid w:val="007E5800"/>
    <w:rsid w:val="007E79A7"/>
    <w:rsid w:val="007F03C5"/>
    <w:rsid w:val="00822175"/>
    <w:rsid w:val="00831A61"/>
    <w:rsid w:val="00852B15"/>
    <w:rsid w:val="008704E7"/>
    <w:rsid w:val="00876802"/>
    <w:rsid w:val="008A492E"/>
    <w:rsid w:val="008A7846"/>
    <w:rsid w:val="008C0915"/>
    <w:rsid w:val="008D0781"/>
    <w:rsid w:val="008E5CC4"/>
    <w:rsid w:val="00907ABC"/>
    <w:rsid w:val="00912752"/>
    <w:rsid w:val="009163DD"/>
    <w:rsid w:val="009179C1"/>
    <w:rsid w:val="009273EA"/>
    <w:rsid w:val="00931376"/>
    <w:rsid w:val="00931B5F"/>
    <w:rsid w:val="00932287"/>
    <w:rsid w:val="0093285E"/>
    <w:rsid w:val="00944576"/>
    <w:rsid w:val="00953A68"/>
    <w:rsid w:val="00956C4E"/>
    <w:rsid w:val="009744E8"/>
    <w:rsid w:val="009746C8"/>
    <w:rsid w:val="00975ED5"/>
    <w:rsid w:val="00981F8F"/>
    <w:rsid w:val="009A577A"/>
    <w:rsid w:val="009A610D"/>
    <w:rsid w:val="009A623D"/>
    <w:rsid w:val="009C0AF7"/>
    <w:rsid w:val="009F0E50"/>
    <w:rsid w:val="009F24CD"/>
    <w:rsid w:val="009F6C43"/>
    <w:rsid w:val="00A01C3C"/>
    <w:rsid w:val="00A03806"/>
    <w:rsid w:val="00A14A3C"/>
    <w:rsid w:val="00A302DA"/>
    <w:rsid w:val="00A315CC"/>
    <w:rsid w:val="00A337E4"/>
    <w:rsid w:val="00A34358"/>
    <w:rsid w:val="00A35642"/>
    <w:rsid w:val="00A4397A"/>
    <w:rsid w:val="00A46370"/>
    <w:rsid w:val="00A54518"/>
    <w:rsid w:val="00A66257"/>
    <w:rsid w:val="00A7002A"/>
    <w:rsid w:val="00A769DD"/>
    <w:rsid w:val="00A829CB"/>
    <w:rsid w:val="00A86BA6"/>
    <w:rsid w:val="00AA114D"/>
    <w:rsid w:val="00AA3B66"/>
    <w:rsid w:val="00AA4B69"/>
    <w:rsid w:val="00AB2938"/>
    <w:rsid w:val="00AB43C9"/>
    <w:rsid w:val="00AB59EE"/>
    <w:rsid w:val="00AC2C7E"/>
    <w:rsid w:val="00AC37FA"/>
    <w:rsid w:val="00AC496A"/>
    <w:rsid w:val="00AD0A01"/>
    <w:rsid w:val="00AF1AD7"/>
    <w:rsid w:val="00AF56C3"/>
    <w:rsid w:val="00AF58CB"/>
    <w:rsid w:val="00AF77A1"/>
    <w:rsid w:val="00B002D9"/>
    <w:rsid w:val="00B04ECF"/>
    <w:rsid w:val="00B10324"/>
    <w:rsid w:val="00B16DC0"/>
    <w:rsid w:val="00B31D35"/>
    <w:rsid w:val="00B32483"/>
    <w:rsid w:val="00B35A8A"/>
    <w:rsid w:val="00B45ED9"/>
    <w:rsid w:val="00B535E9"/>
    <w:rsid w:val="00B541EE"/>
    <w:rsid w:val="00B62C22"/>
    <w:rsid w:val="00B66E38"/>
    <w:rsid w:val="00B73DAE"/>
    <w:rsid w:val="00B80DC2"/>
    <w:rsid w:val="00B86B5E"/>
    <w:rsid w:val="00B874F1"/>
    <w:rsid w:val="00B91583"/>
    <w:rsid w:val="00B96392"/>
    <w:rsid w:val="00BA3AC9"/>
    <w:rsid w:val="00BC1EB9"/>
    <w:rsid w:val="00BC7097"/>
    <w:rsid w:val="00BC7198"/>
    <w:rsid w:val="00BF116A"/>
    <w:rsid w:val="00C024F8"/>
    <w:rsid w:val="00C117F5"/>
    <w:rsid w:val="00C35350"/>
    <w:rsid w:val="00C468DF"/>
    <w:rsid w:val="00C60842"/>
    <w:rsid w:val="00C702FF"/>
    <w:rsid w:val="00C70CFF"/>
    <w:rsid w:val="00C71389"/>
    <w:rsid w:val="00C74CEC"/>
    <w:rsid w:val="00C7628E"/>
    <w:rsid w:val="00C844B5"/>
    <w:rsid w:val="00C941AB"/>
    <w:rsid w:val="00C9666B"/>
    <w:rsid w:val="00CA3E3E"/>
    <w:rsid w:val="00CA7CA1"/>
    <w:rsid w:val="00CB2C4B"/>
    <w:rsid w:val="00CB471E"/>
    <w:rsid w:val="00CC46AD"/>
    <w:rsid w:val="00CC753C"/>
    <w:rsid w:val="00CD03B8"/>
    <w:rsid w:val="00CD5C2E"/>
    <w:rsid w:val="00CF79E7"/>
    <w:rsid w:val="00D17C72"/>
    <w:rsid w:val="00D202EE"/>
    <w:rsid w:val="00D23641"/>
    <w:rsid w:val="00D23E27"/>
    <w:rsid w:val="00D30799"/>
    <w:rsid w:val="00D3084D"/>
    <w:rsid w:val="00D36C6E"/>
    <w:rsid w:val="00D37172"/>
    <w:rsid w:val="00D43BB2"/>
    <w:rsid w:val="00D43D15"/>
    <w:rsid w:val="00D447B4"/>
    <w:rsid w:val="00D46AB0"/>
    <w:rsid w:val="00D601B9"/>
    <w:rsid w:val="00D6161F"/>
    <w:rsid w:val="00D61936"/>
    <w:rsid w:val="00D7117C"/>
    <w:rsid w:val="00D930BB"/>
    <w:rsid w:val="00DA1C86"/>
    <w:rsid w:val="00DA45DB"/>
    <w:rsid w:val="00DB3034"/>
    <w:rsid w:val="00DC34CA"/>
    <w:rsid w:val="00DD46FE"/>
    <w:rsid w:val="00DE48C2"/>
    <w:rsid w:val="00DE4D20"/>
    <w:rsid w:val="00E1202B"/>
    <w:rsid w:val="00E13094"/>
    <w:rsid w:val="00E134E4"/>
    <w:rsid w:val="00E2006C"/>
    <w:rsid w:val="00E24D2E"/>
    <w:rsid w:val="00E40F06"/>
    <w:rsid w:val="00E46379"/>
    <w:rsid w:val="00E84437"/>
    <w:rsid w:val="00E93873"/>
    <w:rsid w:val="00E95F42"/>
    <w:rsid w:val="00EA3DA7"/>
    <w:rsid w:val="00EB07C8"/>
    <w:rsid w:val="00EB1238"/>
    <w:rsid w:val="00EC0FAD"/>
    <w:rsid w:val="00EC2CEE"/>
    <w:rsid w:val="00EC4FC2"/>
    <w:rsid w:val="00ED06C4"/>
    <w:rsid w:val="00ED5D1A"/>
    <w:rsid w:val="00ED704C"/>
    <w:rsid w:val="00ED7A37"/>
    <w:rsid w:val="00EE260A"/>
    <w:rsid w:val="00EF4480"/>
    <w:rsid w:val="00F0088A"/>
    <w:rsid w:val="00F00ABF"/>
    <w:rsid w:val="00F0741F"/>
    <w:rsid w:val="00F10ECB"/>
    <w:rsid w:val="00F25B2E"/>
    <w:rsid w:val="00F320A1"/>
    <w:rsid w:val="00F37821"/>
    <w:rsid w:val="00F411E0"/>
    <w:rsid w:val="00F508AD"/>
    <w:rsid w:val="00F62FF0"/>
    <w:rsid w:val="00F64478"/>
    <w:rsid w:val="00F76F83"/>
    <w:rsid w:val="00F77672"/>
    <w:rsid w:val="00F8383D"/>
    <w:rsid w:val="00F841EA"/>
    <w:rsid w:val="00FA6C12"/>
    <w:rsid w:val="00FC1C2D"/>
    <w:rsid w:val="00FC25B2"/>
    <w:rsid w:val="00FD2D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A7A06"/>
    <w:pPr>
      <w:widowControl w:val="0"/>
      <w:spacing w:line="360" w:lineRule="auto"/>
      <w:jc w:val="both"/>
    </w:pPr>
    <w:rPr>
      <w:sz w:val="24"/>
    </w:rPr>
  </w:style>
  <w:style w:type="paragraph" w:styleId="1">
    <w:name w:val="heading 1"/>
    <w:basedOn w:val="a"/>
    <w:next w:val="a"/>
    <w:link w:val="1Char"/>
    <w:uiPriority w:val="9"/>
    <w:qFormat/>
    <w:rsid w:val="00BF116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9386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105E27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105E27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BF116A"/>
    <w:rPr>
      <w:b/>
      <w:bCs/>
      <w:kern w:val="44"/>
      <w:sz w:val="44"/>
      <w:szCs w:val="44"/>
    </w:rPr>
  </w:style>
  <w:style w:type="paragraph" w:styleId="a4">
    <w:name w:val="header"/>
    <w:basedOn w:val="a"/>
    <w:link w:val="Char0"/>
    <w:uiPriority w:val="99"/>
    <w:unhideWhenUsed/>
    <w:rsid w:val="002423E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2423E6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2423E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2423E6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193869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193869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A7A06"/>
    <w:pPr>
      <w:widowControl w:val="0"/>
      <w:spacing w:line="360" w:lineRule="auto"/>
      <w:jc w:val="both"/>
    </w:pPr>
    <w:rPr>
      <w:sz w:val="24"/>
    </w:rPr>
  </w:style>
  <w:style w:type="paragraph" w:styleId="1">
    <w:name w:val="heading 1"/>
    <w:basedOn w:val="a"/>
    <w:next w:val="a"/>
    <w:link w:val="1Char"/>
    <w:uiPriority w:val="9"/>
    <w:qFormat/>
    <w:rsid w:val="00BF116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19386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105E27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105E27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BF116A"/>
    <w:rPr>
      <w:b/>
      <w:bCs/>
      <w:kern w:val="44"/>
      <w:sz w:val="44"/>
      <w:szCs w:val="44"/>
    </w:rPr>
  </w:style>
  <w:style w:type="paragraph" w:styleId="a4">
    <w:name w:val="header"/>
    <w:basedOn w:val="a"/>
    <w:link w:val="Char0"/>
    <w:uiPriority w:val="99"/>
    <w:unhideWhenUsed/>
    <w:rsid w:val="002423E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2423E6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2423E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2423E6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193869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193869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8</TotalTime>
  <Pages>1</Pages>
  <Words>65</Words>
  <Characters>372</Characters>
  <Application>Microsoft Office Word</Application>
  <DocSecurity>0</DocSecurity>
  <Lines>3</Lines>
  <Paragraphs>1</Paragraphs>
  <ScaleCrop>false</ScaleCrop>
  <Company/>
  <LinksUpToDate>false</LinksUpToDate>
  <CharactersWithSpaces>43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bot</dc:creator>
  <cp:keywords/>
  <dc:description/>
  <cp:lastModifiedBy>robot</cp:lastModifiedBy>
  <cp:revision>6</cp:revision>
  <dcterms:created xsi:type="dcterms:W3CDTF">2013-10-07T01:07:00Z</dcterms:created>
  <dcterms:modified xsi:type="dcterms:W3CDTF">2013-10-07T14:13:00Z</dcterms:modified>
</cp:coreProperties>
</file>